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60E917" w14:textId="77777777" w:rsidR="00921FBD" w:rsidRDefault="00921FBD" w:rsidP="00921FBD">
      <w:pPr>
        <w:jc w:val="center"/>
        <w:rPr>
          <w:sz w:val="72"/>
          <w:szCs w:val="96"/>
        </w:rPr>
      </w:pPr>
    </w:p>
    <w:p w14:paraId="55E89373" w14:textId="256E813E" w:rsidR="00EF588A" w:rsidRPr="00921FBD" w:rsidRDefault="00921FBD" w:rsidP="00921FBD">
      <w:pPr>
        <w:jc w:val="center"/>
        <w:rPr>
          <w:sz w:val="72"/>
          <w:szCs w:val="96"/>
        </w:rPr>
      </w:pPr>
      <w:r w:rsidRPr="00921FBD">
        <w:rPr>
          <w:rFonts w:hint="eastAsia"/>
          <w:sz w:val="72"/>
          <w:szCs w:val="96"/>
        </w:rPr>
        <w:t>学生考勤录入程序</w:t>
      </w:r>
    </w:p>
    <w:p w14:paraId="2FD8A874" w14:textId="06EB4109" w:rsidR="00921FBD" w:rsidRDefault="00921FBD" w:rsidP="00921FBD">
      <w:pPr>
        <w:jc w:val="center"/>
        <w:rPr>
          <w:sz w:val="52"/>
          <w:szCs w:val="56"/>
        </w:rPr>
      </w:pPr>
      <w:r w:rsidRPr="00921FBD">
        <w:rPr>
          <w:rFonts w:hint="eastAsia"/>
          <w:sz w:val="52"/>
          <w:szCs w:val="56"/>
        </w:rPr>
        <w:t>需求分析报告</w:t>
      </w:r>
    </w:p>
    <w:p w14:paraId="0A2AB7D6" w14:textId="23DB3DBF" w:rsidR="00921FBD" w:rsidRDefault="00921FBD" w:rsidP="00921FBD">
      <w:pPr>
        <w:jc w:val="center"/>
        <w:rPr>
          <w:sz w:val="52"/>
          <w:szCs w:val="56"/>
        </w:rPr>
      </w:pPr>
    </w:p>
    <w:p w14:paraId="2CDC9A49" w14:textId="2617AA74" w:rsidR="00921FBD" w:rsidRDefault="00921FBD" w:rsidP="00921FBD">
      <w:pPr>
        <w:jc w:val="center"/>
        <w:rPr>
          <w:sz w:val="52"/>
          <w:szCs w:val="56"/>
        </w:rPr>
      </w:pPr>
    </w:p>
    <w:p w14:paraId="74F2E600" w14:textId="77777777" w:rsidR="00921FBD" w:rsidRDefault="00921FBD" w:rsidP="00921FBD">
      <w:pPr>
        <w:jc w:val="center"/>
        <w:rPr>
          <w:sz w:val="52"/>
          <w:szCs w:val="56"/>
        </w:rPr>
      </w:pPr>
    </w:p>
    <w:p w14:paraId="72430DCC" w14:textId="55BCC29D" w:rsidR="00921FBD" w:rsidRPr="00F463F9" w:rsidRDefault="00921FBD" w:rsidP="00921FBD">
      <w:pPr>
        <w:jc w:val="center"/>
        <w:rPr>
          <w:sz w:val="28"/>
          <w:szCs w:val="32"/>
          <w:u w:val="single"/>
        </w:rPr>
      </w:pPr>
      <w:r w:rsidRPr="00921FBD">
        <w:rPr>
          <w:rFonts w:hint="eastAsia"/>
          <w:sz w:val="28"/>
          <w:szCs w:val="32"/>
        </w:rPr>
        <w:t>项目名称</w:t>
      </w:r>
      <w:r w:rsidRPr="00F463F9">
        <w:rPr>
          <w:rFonts w:hint="eastAsia"/>
          <w:sz w:val="28"/>
          <w:szCs w:val="32"/>
        </w:rPr>
        <w:t>：</w:t>
      </w:r>
      <w:r w:rsidR="00F463F9" w:rsidRPr="00F463F9">
        <w:rPr>
          <w:rFonts w:hint="eastAsia"/>
          <w:sz w:val="28"/>
          <w:szCs w:val="32"/>
        </w:rPr>
        <w:t xml:space="preserve"> </w:t>
      </w:r>
      <w:r w:rsidR="00F463F9" w:rsidRPr="00F463F9">
        <w:rPr>
          <w:sz w:val="28"/>
          <w:szCs w:val="32"/>
          <w:u w:val="single"/>
        </w:rPr>
        <w:t xml:space="preserve"> </w:t>
      </w:r>
      <w:r w:rsidR="00F463F9">
        <w:rPr>
          <w:sz w:val="28"/>
          <w:szCs w:val="32"/>
          <w:u w:val="single"/>
        </w:rPr>
        <w:tab/>
      </w:r>
      <w:r w:rsidR="00F463F9" w:rsidRPr="00F463F9">
        <w:rPr>
          <w:rFonts w:hint="eastAsia"/>
          <w:sz w:val="28"/>
          <w:szCs w:val="32"/>
          <w:u w:val="single"/>
        </w:rPr>
        <w:t>学生考勤录入程序</w:t>
      </w:r>
      <w:r w:rsidR="00F463F9">
        <w:rPr>
          <w:sz w:val="28"/>
          <w:szCs w:val="32"/>
          <w:u w:val="single"/>
        </w:rPr>
        <w:tab/>
      </w:r>
      <w:r w:rsidR="00F463F9" w:rsidRPr="00F463F9">
        <w:rPr>
          <w:rFonts w:hint="eastAsia"/>
          <w:sz w:val="28"/>
          <w:szCs w:val="32"/>
          <w:u w:val="single"/>
        </w:rPr>
        <w:t xml:space="preserve"> </w:t>
      </w:r>
    </w:p>
    <w:p w14:paraId="05837895" w14:textId="77777777" w:rsidR="00921FBD" w:rsidRDefault="00921FBD" w:rsidP="00921FBD">
      <w:pPr>
        <w:jc w:val="center"/>
        <w:rPr>
          <w:sz w:val="20"/>
          <w:szCs w:val="21"/>
        </w:rPr>
      </w:pPr>
    </w:p>
    <w:p w14:paraId="2BB108FD" w14:textId="76C47781" w:rsidR="00921FBD" w:rsidRPr="00F463F9" w:rsidRDefault="00921FBD" w:rsidP="00921FBD">
      <w:pPr>
        <w:jc w:val="center"/>
        <w:rPr>
          <w:sz w:val="28"/>
          <w:szCs w:val="32"/>
          <w:u w:val="single"/>
        </w:rPr>
      </w:pPr>
      <w:r>
        <w:rPr>
          <w:rFonts w:hint="eastAsia"/>
          <w:sz w:val="28"/>
          <w:szCs w:val="32"/>
        </w:rPr>
        <w:t>项目负责人</w:t>
      </w:r>
      <w:r w:rsidRPr="00F463F9">
        <w:rPr>
          <w:rFonts w:hint="eastAsia"/>
          <w:sz w:val="28"/>
          <w:szCs w:val="32"/>
        </w:rPr>
        <w:t>：</w:t>
      </w:r>
      <w:r w:rsidR="00F463F9" w:rsidRPr="00F463F9">
        <w:rPr>
          <w:rFonts w:hint="eastAsia"/>
          <w:sz w:val="28"/>
          <w:szCs w:val="32"/>
          <w:u w:val="single"/>
        </w:rPr>
        <w:t xml:space="preserve"> </w:t>
      </w:r>
      <w:r w:rsidR="00F463F9">
        <w:rPr>
          <w:sz w:val="28"/>
          <w:szCs w:val="32"/>
          <w:u w:val="single"/>
        </w:rPr>
        <w:tab/>
      </w:r>
      <w:r w:rsidR="00F463F9">
        <w:rPr>
          <w:sz w:val="28"/>
          <w:szCs w:val="32"/>
          <w:u w:val="single"/>
        </w:rPr>
        <w:tab/>
      </w:r>
      <w:r w:rsidR="00F463F9" w:rsidRPr="00F463F9">
        <w:rPr>
          <w:rFonts w:hint="eastAsia"/>
          <w:sz w:val="28"/>
          <w:szCs w:val="32"/>
          <w:u w:val="single"/>
        </w:rPr>
        <w:t>杨立伦</w:t>
      </w:r>
      <w:r w:rsidR="00F463F9">
        <w:rPr>
          <w:sz w:val="28"/>
          <w:szCs w:val="32"/>
          <w:u w:val="single"/>
        </w:rPr>
        <w:tab/>
      </w:r>
      <w:r w:rsidR="00F463F9">
        <w:rPr>
          <w:sz w:val="28"/>
          <w:szCs w:val="32"/>
          <w:u w:val="single"/>
        </w:rPr>
        <w:tab/>
      </w:r>
      <w:r w:rsidR="00F463F9" w:rsidRPr="00F463F9">
        <w:rPr>
          <w:rFonts w:hint="eastAsia"/>
          <w:sz w:val="28"/>
          <w:szCs w:val="32"/>
          <w:u w:val="single"/>
        </w:rPr>
        <w:t xml:space="preserve"> </w:t>
      </w:r>
    </w:p>
    <w:p w14:paraId="741622D0" w14:textId="104289AA" w:rsidR="00921FBD" w:rsidRDefault="00921FBD" w:rsidP="00921FBD">
      <w:pPr>
        <w:jc w:val="center"/>
        <w:rPr>
          <w:sz w:val="20"/>
          <w:szCs w:val="21"/>
        </w:rPr>
      </w:pPr>
    </w:p>
    <w:p w14:paraId="18C04A4B" w14:textId="61C9D604" w:rsidR="00921FBD" w:rsidRDefault="00921FBD" w:rsidP="00921FBD">
      <w:pPr>
        <w:jc w:val="center"/>
        <w:rPr>
          <w:sz w:val="32"/>
          <w:szCs w:val="36"/>
        </w:rPr>
      </w:pPr>
    </w:p>
    <w:p w14:paraId="17243F3B" w14:textId="77777777" w:rsidR="00921FBD" w:rsidRDefault="00921FBD" w:rsidP="00921FBD">
      <w:pPr>
        <w:jc w:val="center"/>
        <w:rPr>
          <w:sz w:val="32"/>
          <w:szCs w:val="36"/>
        </w:rPr>
      </w:pPr>
    </w:p>
    <w:p w14:paraId="2A4DACDD" w14:textId="0990F2D3" w:rsidR="00921FBD" w:rsidRPr="00921FBD" w:rsidRDefault="00921FBD" w:rsidP="00921FBD">
      <w:pPr>
        <w:jc w:val="center"/>
        <w:rPr>
          <w:sz w:val="32"/>
          <w:szCs w:val="36"/>
        </w:rPr>
      </w:pPr>
      <w:r w:rsidRPr="00921FBD">
        <w:rPr>
          <w:sz w:val="32"/>
          <w:szCs w:val="36"/>
        </w:rPr>
        <w:t>2019.09.09</w:t>
      </w:r>
    </w:p>
    <w:p w14:paraId="2FCC29F7" w14:textId="6FDAC85B" w:rsidR="00921FBD" w:rsidRDefault="00921FBD" w:rsidP="00921FBD">
      <w:pPr>
        <w:jc w:val="center"/>
        <w:rPr>
          <w:sz w:val="20"/>
          <w:szCs w:val="21"/>
        </w:rPr>
      </w:pPr>
    </w:p>
    <w:p w14:paraId="37454352" w14:textId="773468CB" w:rsidR="00921FBD" w:rsidRDefault="00921FBD" w:rsidP="00921FBD">
      <w:pPr>
        <w:jc w:val="center"/>
        <w:rPr>
          <w:sz w:val="20"/>
          <w:szCs w:val="21"/>
        </w:rPr>
      </w:pPr>
    </w:p>
    <w:p w14:paraId="30A522F1" w14:textId="4A3A404E" w:rsidR="00921FBD" w:rsidRDefault="00921FBD" w:rsidP="00921FBD">
      <w:pPr>
        <w:jc w:val="center"/>
        <w:rPr>
          <w:sz w:val="20"/>
          <w:szCs w:val="21"/>
        </w:rPr>
      </w:pPr>
    </w:p>
    <w:p w14:paraId="37C1D87D" w14:textId="229AF952" w:rsidR="00921FBD" w:rsidRDefault="00921FBD" w:rsidP="00921FBD">
      <w:pPr>
        <w:jc w:val="center"/>
        <w:rPr>
          <w:sz w:val="20"/>
          <w:szCs w:val="21"/>
        </w:rPr>
      </w:pPr>
    </w:p>
    <w:p w14:paraId="2E5B8453" w14:textId="07F02D36" w:rsidR="00921FBD" w:rsidRDefault="00921FBD" w:rsidP="00921FBD">
      <w:pPr>
        <w:jc w:val="center"/>
        <w:rPr>
          <w:sz w:val="20"/>
          <w:szCs w:val="21"/>
        </w:rPr>
      </w:pPr>
    </w:p>
    <w:p w14:paraId="240327EB" w14:textId="281F17CC" w:rsidR="00921FBD" w:rsidRDefault="00921FBD" w:rsidP="00921FBD">
      <w:pPr>
        <w:jc w:val="center"/>
        <w:rPr>
          <w:sz w:val="20"/>
          <w:szCs w:val="21"/>
        </w:rPr>
      </w:pPr>
    </w:p>
    <w:p w14:paraId="7798E918" w14:textId="661164F2" w:rsidR="00921FBD" w:rsidRDefault="00921FBD" w:rsidP="00921FBD">
      <w:pPr>
        <w:rPr>
          <w:sz w:val="20"/>
          <w:szCs w:val="21"/>
        </w:rPr>
      </w:pPr>
    </w:p>
    <w:p w14:paraId="445A7726" w14:textId="77777777" w:rsidR="005474A6" w:rsidRDefault="005474A6" w:rsidP="00921FBD">
      <w:pPr>
        <w:rPr>
          <w:sz w:val="20"/>
          <w:szCs w:val="21"/>
        </w:rPr>
      </w:pPr>
    </w:p>
    <w:p w14:paraId="094B7384" w14:textId="2E9B48A6" w:rsidR="00921FBD" w:rsidRDefault="00921FBD" w:rsidP="00921FBD">
      <w:pPr>
        <w:jc w:val="center"/>
        <w:rPr>
          <w:sz w:val="20"/>
          <w:szCs w:val="21"/>
        </w:rPr>
      </w:pPr>
    </w:p>
    <w:p w14:paraId="163EDCE7" w14:textId="77777777" w:rsidR="00921FBD" w:rsidRDefault="00921FBD" w:rsidP="00921FBD">
      <w:pPr>
        <w:jc w:val="center"/>
        <w:rPr>
          <w:sz w:val="20"/>
          <w:szCs w:val="21"/>
        </w:rPr>
      </w:pPr>
    </w:p>
    <w:p w14:paraId="36F08E24" w14:textId="4589DB49" w:rsidR="00921FBD" w:rsidRDefault="00921FBD" w:rsidP="00921FBD">
      <w:pPr>
        <w:jc w:val="center"/>
        <w:rPr>
          <w:sz w:val="20"/>
          <w:szCs w:val="21"/>
        </w:rPr>
      </w:pPr>
    </w:p>
    <w:p w14:paraId="54AE620D" w14:textId="2EEA94A9" w:rsidR="00921FBD" w:rsidRDefault="00921FBD" w:rsidP="00921FBD">
      <w:pPr>
        <w:pBdr>
          <w:bottom w:val="single" w:sz="6" w:space="1" w:color="auto"/>
        </w:pBdr>
        <w:jc w:val="center"/>
        <w:rPr>
          <w:sz w:val="20"/>
          <w:szCs w:val="21"/>
        </w:rPr>
      </w:pPr>
    </w:p>
    <w:p w14:paraId="266940E0" w14:textId="7136E3B0" w:rsidR="00921FBD" w:rsidRPr="00921FBD" w:rsidRDefault="00921FBD" w:rsidP="00921FBD">
      <w:pPr>
        <w:pBdr>
          <w:bottom w:val="single" w:sz="6" w:space="1" w:color="auto"/>
        </w:pBdr>
        <w:jc w:val="center"/>
        <w:rPr>
          <w:sz w:val="28"/>
          <w:szCs w:val="32"/>
        </w:rPr>
      </w:pPr>
      <w:r w:rsidRPr="00921FBD">
        <w:rPr>
          <w:rFonts w:hint="eastAsia"/>
          <w:sz w:val="28"/>
          <w:szCs w:val="32"/>
        </w:rPr>
        <w:lastRenderedPageBreak/>
        <w:t>目录</w:t>
      </w:r>
    </w:p>
    <w:p w14:paraId="5026C96D" w14:textId="192D442B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一、需求规格说明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…………………….2</w:t>
      </w:r>
    </w:p>
    <w:p w14:paraId="7B0A3615" w14:textId="77777777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1.1</w:t>
      </w:r>
      <w:r>
        <w:rPr>
          <w:rFonts w:ascii="Verdana" w:hAnsi="Verdana"/>
          <w:color w:val="000000"/>
          <w:sz w:val="18"/>
          <w:szCs w:val="18"/>
        </w:rPr>
        <w:t>、项目开发背景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……………2</w:t>
      </w:r>
    </w:p>
    <w:p w14:paraId="51C9BB83" w14:textId="77777777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1.2</w:t>
      </w:r>
      <w:r>
        <w:rPr>
          <w:rFonts w:ascii="Verdana" w:hAnsi="Verdana"/>
          <w:color w:val="000000"/>
          <w:sz w:val="18"/>
          <w:szCs w:val="18"/>
        </w:rPr>
        <w:t>、开发目标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……………………2</w:t>
      </w:r>
    </w:p>
    <w:p w14:paraId="7736A63F" w14:textId="0EE30B88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1.</w:t>
      </w:r>
      <w:r w:rsidR="00E30CA1">
        <w:rPr>
          <w:rFonts w:ascii="Verdana" w:hAnsi="Verdana"/>
          <w:color w:val="000000"/>
          <w:sz w:val="18"/>
          <w:szCs w:val="18"/>
        </w:rPr>
        <w:t>3</w:t>
      </w:r>
      <w:r>
        <w:rPr>
          <w:rFonts w:ascii="Verdana" w:hAnsi="Verdana"/>
          <w:color w:val="000000"/>
          <w:sz w:val="18"/>
          <w:szCs w:val="18"/>
        </w:rPr>
        <w:t>、设计原则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……………………2</w:t>
      </w:r>
    </w:p>
    <w:p w14:paraId="0694B042" w14:textId="77777777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二、需求分析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………………………..….3</w:t>
      </w:r>
    </w:p>
    <w:p w14:paraId="0C688A75" w14:textId="44D25C9E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2.</w:t>
      </w:r>
      <w:r w:rsidR="00297E28">
        <w:rPr>
          <w:rFonts w:ascii="Verdana" w:hAnsi="Verdana"/>
          <w:color w:val="000000"/>
          <w:sz w:val="18"/>
          <w:szCs w:val="18"/>
        </w:rPr>
        <w:t>1</w:t>
      </w:r>
      <w:r>
        <w:rPr>
          <w:rFonts w:ascii="Verdana" w:hAnsi="Verdana"/>
          <w:color w:val="000000"/>
          <w:sz w:val="18"/>
          <w:szCs w:val="18"/>
        </w:rPr>
        <w:t>、需求陈述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………….……….3</w:t>
      </w:r>
    </w:p>
    <w:p w14:paraId="219450CB" w14:textId="6107BF79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2.</w:t>
      </w:r>
      <w:r w:rsidR="00297E28">
        <w:rPr>
          <w:rFonts w:ascii="Verdana" w:hAnsi="Verdana"/>
          <w:color w:val="000000"/>
          <w:sz w:val="18"/>
          <w:szCs w:val="18"/>
        </w:rPr>
        <w:t>2</w:t>
      </w:r>
      <w:r>
        <w:rPr>
          <w:rFonts w:ascii="Verdana" w:hAnsi="Verdana"/>
          <w:color w:val="000000"/>
          <w:sz w:val="18"/>
          <w:szCs w:val="18"/>
        </w:rPr>
        <w:t>、操作用例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…….…………….4</w:t>
      </w:r>
    </w:p>
    <w:p w14:paraId="4FF455E6" w14:textId="77777777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三、总体设计与实现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.……………….6</w:t>
      </w:r>
    </w:p>
    <w:p w14:paraId="6B902E32" w14:textId="77777777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3.1</w:t>
      </w:r>
      <w:r>
        <w:rPr>
          <w:rFonts w:ascii="Verdana" w:hAnsi="Verdana"/>
          <w:color w:val="000000"/>
          <w:sz w:val="18"/>
          <w:szCs w:val="18"/>
        </w:rPr>
        <w:t>、系统框架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.………………….6</w:t>
      </w:r>
    </w:p>
    <w:p w14:paraId="2036C973" w14:textId="50CF69C1" w:rsidR="00921FBD" w:rsidRDefault="00921FBD" w:rsidP="00921FBD">
      <w:pPr>
        <w:pStyle w:val="a3"/>
        <w:shd w:val="clear" w:color="auto" w:fill="FFFFFF"/>
        <w:spacing w:before="150" w:beforeAutospacing="0" w:after="150" w:afterAutospacing="0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t>3.2</w:t>
      </w:r>
      <w:r>
        <w:rPr>
          <w:rFonts w:ascii="Verdana" w:hAnsi="Verdana"/>
          <w:color w:val="000000"/>
          <w:sz w:val="18"/>
          <w:szCs w:val="18"/>
        </w:rPr>
        <w:t>、</w:t>
      </w:r>
      <w:r w:rsidR="00B8663A">
        <w:rPr>
          <w:rFonts w:ascii="Verdana" w:hAnsi="Verdana" w:hint="eastAsia"/>
          <w:color w:val="000000"/>
          <w:sz w:val="18"/>
          <w:szCs w:val="18"/>
        </w:rPr>
        <w:t>系统结构图</w:t>
      </w:r>
      <w:r>
        <w:rPr>
          <w:rFonts w:ascii="Verdana" w:hAnsi="Verdana"/>
          <w:color w:val="000000"/>
          <w:sz w:val="18"/>
          <w:szCs w:val="18"/>
        </w:rPr>
        <w:t>………………………………………………………………………………………………….….………….7</w:t>
      </w:r>
    </w:p>
    <w:p w14:paraId="6C54A05A" w14:textId="5C790BCF" w:rsidR="00921FBD" w:rsidRDefault="00921FBD" w:rsidP="00921FBD"/>
    <w:p w14:paraId="2AC6E42F" w14:textId="2B2CACB4" w:rsidR="00B8663A" w:rsidRDefault="00B8663A" w:rsidP="00921FBD"/>
    <w:p w14:paraId="6BEA2FC2" w14:textId="1237126D" w:rsidR="00B8663A" w:rsidRDefault="00B8663A" w:rsidP="00921FBD"/>
    <w:p w14:paraId="65CA9744" w14:textId="281A0A55" w:rsidR="00B8663A" w:rsidRDefault="00B8663A" w:rsidP="00921FBD"/>
    <w:p w14:paraId="0A0B37AC" w14:textId="6B637E53" w:rsidR="00B8663A" w:rsidRDefault="00B8663A" w:rsidP="00921FBD"/>
    <w:p w14:paraId="62F222DF" w14:textId="7E30B46D" w:rsidR="00B8663A" w:rsidRDefault="00B8663A" w:rsidP="00921FBD"/>
    <w:p w14:paraId="2D86BD9F" w14:textId="252558B3" w:rsidR="00B8663A" w:rsidRDefault="00B8663A" w:rsidP="00921FBD"/>
    <w:p w14:paraId="24C89FFF" w14:textId="3FAED2BA" w:rsidR="00B8663A" w:rsidRDefault="00B8663A" w:rsidP="00921FBD"/>
    <w:p w14:paraId="30D70249" w14:textId="437F86C2" w:rsidR="00B8663A" w:rsidRDefault="00B8663A" w:rsidP="00921FBD"/>
    <w:p w14:paraId="0E618AF5" w14:textId="4F1CA19C" w:rsidR="00B8663A" w:rsidRDefault="00B8663A" w:rsidP="00921FBD"/>
    <w:p w14:paraId="1870B7E3" w14:textId="374B4D9E" w:rsidR="00B8663A" w:rsidRDefault="00B8663A" w:rsidP="00921FBD"/>
    <w:p w14:paraId="5EED6B2E" w14:textId="5535BA2C" w:rsidR="00B8663A" w:rsidRDefault="00B8663A" w:rsidP="00921FBD"/>
    <w:p w14:paraId="09340A7F" w14:textId="77777777" w:rsidR="00B8663A" w:rsidRDefault="00B8663A" w:rsidP="00921FBD"/>
    <w:p w14:paraId="62BA3EEB" w14:textId="1E0CBABB" w:rsidR="00A4676B" w:rsidRDefault="00A4676B" w:rsidP="00921FBD"/>
    <w:p w14:paraId="696446FD" w14:textId="47043472" w:rsidR="00A4676B" w:rsidRDefault="00A4676B" w:rsidP="00921FBD"/>
    <w:p w14:paraId="075CDFC5" w14:textId="110140B1" w:rsidR="00A4676B" w:rsidRDefault="00A4676B" w:rsidP="00921FBD"/>
    <w:p w14:paraId="781B7BA6" w14:textId="516375BB" w:rsidR="00A4676B" w:rsidRDefault="00A4676B" w:rsidP="00921FBD"/>
    <w:p w14:paraId="6FA86C75" w14:textId="2B55C96E" w:rsidR="00A4676B" w:rsidRDefault="00A4676B" w:rsidP="00921FBD"/>
    <w:p w14:paraId="151D3D6E" w14:textId="1DCA6ED8" w:rsidR="00A4676B" w:rsidRDefault="00A4676B" w:rsidP="00921FBD"/>
    <w:p w14:paraId="7A0B0BB0" w14:textId="14CC5A1F" w:rsidR="00A4676B" w:rsidRDefault="00A4676B" w:rsidP="00921FBD"/>
    <w:p w14:paraId="7EAA2269" w14:textId="5FF71D77" w:rsidR="00A4676B" w:rsidRDefault="00A4676B" w:rsidP="00921FBD"/>
    <w:p w14:paraId="263239DF" w14:textId="6FE2D91B" w:rsidR="00A4676B" w:rsidRDefault="00A4676B" w:rsidP="00921FBD"/>
    <w:p w14:paraId="6CAFCA61" w14:textId="48A74A19" w:rsidR="00A4676B" w:rsidRDefault="00A4676B" w:rsidP="00921FBD"/>
    <w:p w14:paraId="54D283C3" w14:textId="2B15B226" w:rsidR="00E30CA1" w:rsidRDefault="00E30CA1" w:rsidP="00921FBD"/>
    <w:p w14:paraId="7A601B44" w14:textId="5402FA23" w:rsidR="00E30CA1" w:rsidRDefault="00E30CA1" w:rsidP="00921FBD"/>
    <w:p w14:paraId="1142E310" w14:textId="77777777" w:rsidR="00E30CA1" w:rsidRDefault="00E30CA1" w:rsidP="00921FBD"/>
    <w:p w14:paraId="5E3A6431" w14:textId="3DF58891" w:rsidR="00A4676B" w:rsidRPr="00E30CA1" w:rsidRDefault="00E30CA1" w:rsidP="00921FBD">
      <w:pPr>
        <w:rPr>
          <w:b/>
          <w:bCs/>
          <w:sz w:val="32"/>
          <w:szCs w:val="36"/>
        </w:rPr>
      </w:pPr>
      <w:r w:rsidRPr="00E30CA1">
        <w:rPr>
          <w:rFonts w:hint="eastAsia"/>
          <w:b/>
          <w:bCs/>
          <w:sz w:val="32"/>
          <w:szCs w:val="36"/>
        </w:rPr>
        <w:lastRenderedPageBreak/>
        <w:t>一</w:t>
      </w:r>
      <w:r w:rsidR="00376AE9">
        <w:rPr>
          <w:rFonts w:hint="eastAsia"/>
          <w:b/>
          <w:bCs/>
          <w:sz w:val="32"/>
          <w:szCs w:val="36"/>
        </w:rPr>
        <w:t>，</w:t>
      </w:r>
      <w:r w:rsidRPr="00E30CA1">
        <w:rPr>
          <w:rFonts w:hint="eastAsia"/>
          <w:b/>
          <w:bCs/>
          <w:sz w:val="32"/>
          <w:szCs w:val="36"/>
        </w:rPr>
        <w:t>需求规格说明</w:t>
      </w:r>
    </w:p>
    <w:p w14:paraId="16EDE8AC" w14:textId="14C718A2" w:rsidR="00A4676B" w:rsidRPr="00E56CDB" w:rsidRDefault="00A4676B" w:rsidP="00921FBD">
      <w:pPr>
        <w:rPr>
          <w:b/>
          <w:bCs/>
          <w:sz w:val="28"/>
          <w:szCs w:val="32"/>
        </w:rPr>
      </w:pPr>
      <w:r w:rsidRPr="00E56CDB">
        <w:rPr>
          <w:rFonts w:hint="eastAsia"/>
          <w:b/>
          <w:bCs/>
          <w:sz w:val="24"/>
          <w:szCs w:val="28"/>
        </w:rPr>
        <w:t>1</w:t>
      </w:r>
      <w:r w:rsidRPr="00E56CDB">
        <w:rPr>
          <w:b/>
          <w:bCs/>
          <w:sz w:val="24"/>
          <w:szCs w:val="28"/>
        </w:rPr>
        <w:t>.1</w:t>
      </w:r>
      <w:r w:rsidR="00646825" w:rsidRPr="00E56CDB">
        <w:rPr>
          <w:b/>
          <w:bCs/>
          <w:sz w:val="24"/>
          <w:szCs w:val="28"/>
        </w:rPr>
        <w:t xml:space="preserve"> </w:t>
      </w:r>
      <w:r w:rsidRPr="00E56CDB">
        <w:rPr>
          <w:rFonts w:hint="eastAsia"/>
          <w:b/>
          <w:bCs/>
          <w:sz w:val="24"/>
          <w:szCs w:val="28"/>
        </w:rPr>
        <w:t>项目开发背景</w:t>
      </w:r>
    </w:p>
    <w:p w14:paraId="4FD6A79E" w14:textId="2FE29389" w:rsidR="0070474A" w:rsidRDefault="001616F8" w:rsidP="0006336E">
      <w:pPr>
        <w:ind w:firstLine="420"/>
      </w:pPr>
      <w:r>
        <w:rPr>
          <w:rFonts w:hint="eastAsia"/>
        </w:rPr>
        <w:t>辅导员期末制作专业迟到总表，需要花费大量的时间来统计每周每个班每个人的迟到时长，又要按要求制作表格，费事费力，</w:t>
      </w:r>
    </w:p>
    <w:p w14:paraId="2242B953" w14:textId="77777777" w:rsidR="0070474A" w:rsidRDefault="0070474A" w:rsidP="0006336E">
      <w:pPr>
        <w:ind w:firstLine="420"/>
      </w:pPr>
    </w:p>
    <w:p w14:paraId="30F4A27B" w14:textId="77777777" w:rsidR="0070474A" w:rsidRDefault="0070474A" w:rsidP="0070474A">
      <w:pPr>
        <w:ind w:firstLine="420"/>
      </w:pPr>
      <w:r>
        <w:rPr>
          <w:rFonts w:hint="eastAsia"/>
        </w:rPr>
        <w:t xml:space="preserve"> Q:为什么不直接用Excel自带的数据统计？</w:t>
      </w:r>
    </w:p>
    <w:p w14:paraId="340A2871" w14:textId="77777777" w:rsidR="0070474A" w:rsidRDefault="0070474A" w:rsidP="0070474A">
      <w:pPr>
        <w:ind w:firstLine="420"/>
      </w:pPr>
      <w:r>
        <w:t>A</w:t>
      </w:r>
      <w:r>
        <w:rPr>
          <w:rFonts w:hint="eastAsia"/>
        </w:rPr>
        <w:t>:在手上的只有厚厚的一扎A4纸，没有数据何来的统计？所以主要就在于如何把纸质文件快速的录入到计算机中，最好还带统计功能。</w:t>
      </w:r>
    </w:p>
    <w:p w14:paraId="04BE5624" w14:textId="77777777" w:rsidR="0070474A" w:rsidRDefault="0070474A" w:rsidP="0070474A">
      <w:pPr>
        <w:ind w:firstLine="420"/>
      </w:pPr>
    </w:p>
    <w:p w14:paraId="14FB4373" w14:textId="77777777" w:rsidR="0070474A" w:rsidRDefault="0070474A" w:rsidP="0070474A">
      <w:pPr>
        <w:ind w:firstLine="420"/>
      </w:pPr>
      <w:r>
        <w:rPr>
          <w:rFonts w:hint="eastAsia"/>
        </w:rPr>
        <w:t>大量的纸质文件，一个专业6个班，每个班都有1</w:t>
      </w:r>
      <w:r>
        <w:t>7</w:t>
      </w:r>
      <w:r>
        <w:rPr>
          <w:rFonts w:hint="eastAsia"/>
        </w:rPr>
        <w:t>周的迟到记录文件，总共1</w:t>
      </w:r>
      <w:r>
        <w:t>02</w:t>
      </w:r>
      <w:r>
        <w:rPr>
          <w:rFonts w:hint="eastAsia"/>
        </w:rPr>
        <w:t>张A4纸。以往都是两个人合作，一个人统计本周</w:t>
      </w:r>
      <w:r>
        <w:t xml:space="preserve"> </w:t>
      </w:r>
      <w:r>
        <w:rPr>
          <w:rFonts w:hint="eastAsia"/>
        </w:rPr>
        <w:t>某学生 迟到多少次，另一个人录入Excel。</w:t>
      </w:r>
    </w:p>
    <w:p w14:paraId="0657583D" w14:textId="77777777" w:rsidR="0070474A" w:rsidRDefault="0070474A" w:rsidP="0070474A">
      <w:pPr>
        <w:ind w:firstLine="420"/>
      </w:pPr>
      <w:r>
        <w:rPr>
          <w:rFonts w:hint="eastAsia"/>
        </w:rPr>
        <w:t>费时费力！</w:t>
      </w:r>
    </w:p>
    <w:p w14:paraId="5FE0DE3F" w14:textId="77777777" w:rsidR="0070474A" w:rsidRDefault="0070474A" w:rsidP="0070474A">
      <w:pPr>
        <w:ind w:firstLine="420"/>
      </w:pPr>
      <w:r>
        <w:rPr>
          <w:rFonts w:hint="eastAsia"/>
        </w:rPr>
        <w:t>统计慢：人工计数+数据量大，数完一个学生还要回头数第二个学生迟到次数，统计完这个班的学生之后，本周还有另外五个班要统计。统计完另外五个班以后，还有1</w:t>
      </w:r>
      <w:r>
        <w:t>6</w:t>
      </w:r>
      <w:r>
        <w:rPr>
          <w:rFonts w:hint="eastAsia"/>
        </w:rPr>
        <w:t>周等着你统计！</w:t>
      </w:r>
    </w:p>
    <w:p w14:paraId="50BAF8AB" w14:textId="77777777" w:rsidR="0070474A" w:rsidRPr="00CD4110" w:rsidRDefault="0070474A" w:rsidP="0070474A">
      <w:pPr>
        <w:ind w:firstLine="420"/>
      </w:pPr>
      <w:r>
        <w:rPr>
          <w:rFonts w:hint="eastAsia"/>
        </w:rPr>
        <w:t>录入慢：把数据输入到电脑，对于打字快的学生来说没问题，但是问题在于要找位置，插数据，用上快捷键也需要半天。</w:t>
      </w:r>
    </w:p>
    <w:p w14:paraId="461F36B4" w14:textId="43E8AA36" w:rsidR="0006336E" w:rsidRPr="0070474A" w:rsidRDefault="0006336E" w:rsidP="0006336E">
      <w:pPr>
        <w:ind w:firstLine="420"/>
      </w:pPr>
    </w:p>
    <w:p w14:paraId="68D02E1C" w14:textId="77777777" w:rsidR="00450B35" w:rsidRDefault="00450B35" w:rsidP="00450B35">
      <w:pPr>
        <w:ind w:firstLine="420"/>
      </w:pPr>
      <w:r>
        <w:rPr>
          <w:rFonts w:hint="eastAsia"/>
        </w:rPr>
        <w:t>为了解决迟到旷到不便记录和需要大量时间统计录入和制表的问题，现在基于</w:t>
      </w:r>
      <w:r>
        <w:t>BS架构设计</w:t>
      </w:r>
      <w:r>
        <w:rPr>
          <w:rFonts w:hint="eastAsia"/>
        </w:rPr>
        <w:t>以专业为中心.辅导员为主要参与人员，班委为辅助人员，跨专业为通用化标准</w:t>
      </w:r>
    </w:p>
    <w:p w14:paraId="1585CFCD" w14:textId="77777777" w:rsidR="00450B35" w:rsidRDefault="00450B35" w:rsidP="00450B35">
      <w:pPr>
        <w:ind w:firstLine="420"/>
      </w:pPr>
      <w:r>
        <w:rPr>
          <w:rFonts w:hint="eastAsia"/>
        </w:rPr>
        <w:t>开发</w:t>
      </w:r>
      <w:r>
        <w:t>一</w:t>
      </w:r>
      <w:r>
        <w:rPr>
          <w:rFonts w:hint="eastAsia"/>
        </w:rPr>
        <w:t>款</w:t>
      </w:r>
      <w:r>
        <w:t>学生考勤管理软件</w:t>
      </w:r>
      <w:r>
        <w:rPr>
          <w:rFonts w:hint="eastAsia"/>
        </w:rPr>
        <w:t>。</w:t>
      </w:r>
    </w:p>
    <w:p w14:paraId="28AD030D" w14:textId="4114FE0D" w:rsidR="00DE5E46" w:rsidRPr="00450B35" w:rsidRDefault="00DE5E46" w:rsidP="001616F8">
      <w:pPr>
        <w:ind w:firstLine="420"/>
      </w:pPr>
      <w:bookmarkStart w:id="0" w:name="_GoBack"/>
      <w:bookmarkEnd w:id="0"/>
    </w:p>
    <w:p w14:paraId="1A6EF5C1" w14:textId="5FBDF0AD" w:rsidR="00DE5E46" w:rsidRPr="00E56CDB" w:rsidRDefault="00DE5E46" w:rsidP="00DE5E46">
      <w:pPr>
        <w:rPr>
          <w:b/>
          <w:bCs/>
          <w:sz w:val="24"/>
          <w:szCs w:val="28"/>
        </w:rPr>
      </w:pPr>
      <w:r w:rsidRPr="00E56CDB">
        <w:rPr>
          <w:rFonts w:hint="eastAsia"/>
          <w:b/>
          <w:bCs/>
          <w:sz w:val="24"/>
          <w:szCs w:val="28"/>
        </w:rPr>
        <w:t>1</w:t>
      </w:r>
      <w:r w:rsidRPr="00E56CDB">
        <w:rPr>
          <w:b/>
          <w:bCs/>
          <w:sz w:val="24"/>
          <w:szCs w:val="28"/>
        </w:rPr>
        <w:t>.</w:t>
      </w:r>
      <w:r w:rsidR="00646825" w:rsidRPr="00E56CDB">
        <w:rPr>
          <w:b/>
          <w:bCs/>
          <w:sz w:val="24"/>
          <w:szCs w:val="28"/>
        </w:rPr>
        <w:t xml:space="preserve">2 </w:t>
      </w:r>
      <w:r w:rsidRPr="00E56CDB">
        <w:rPr>
          <w:rFonts w:hint="eastAsia"/>
          <w:b/>
          <w:bCs/>
          <w:sz w:val="24"/>
          <w:szCs w:val="28"/>
        </w:rPr>
        <w:t>开发目标</w:t>
      </w:r>
    </w:p>
    <w:p w14:paraId="0F43203F" w14:textId="2F9A7F01" w:rsidR="00DE5E46" w:rsidRPr="00733203" w:rsidRDefault="00DE5E46" w:rsidP="00DE5E46">
      <w:pPr>
        <w:rPr>
          <w:b/>
          <w:bCs/>
        </w:rPr>
      </w:pPr>
      <w:r w:rsidRPr="00733203">
        <w:rPr>
          <w:b/>
          <w:bCs/>
        </w:rPr>
        <w:tab/>
        <w:t>1.</w:t>
      </w:r>
      <w:r w:rsidRPr="00733203">
        <w:rPr>
          <w:rFonts w:hint="eastAsia"/>
          <w:b/>
          <w:bCs/>
        </w:rPr>
        <w:t>目标陈述：</w:t>
      </w:r>
    </w:p>
    <w:p w14:paraId="5ECA25DF" w14:textId="0B9A1F04" w:rsidR="009C7A8D" w:rsidRDefault="00DE5E46" w:rsidP="00DE5E46">
      <w:r>
        <w:tab/>
      </w:r>
      <w:r>
        <w:rPr>
          <w:rFonts w:hint="eastAsia"/>
        </w:rPr>
        <w:t>对于老师来说，本款软件是一个基于Internet的移动工具，该程序为广大辅导员提供便捷的考勤管理功能，通过给班委发布任务即可解决大部分的平日繁琐的考勤管理任务。</w:t>
      </w:r>
    </w:p>
    <w:p w14:paraId="03602853" w14:textId="77777777" w:rsidR="009C7A8D" w:rsidRDefault="009C7A8D" w:rsidP="00DE5E46">
      <w:r>
        <w:tab/>
      </w:r>
      <w:r>
        <w:rPr>
          <w:rFonts w:hint="eastAsia"/>
        </w:rPr>
        <w:t>整个项目强调分类以及通用性：</w:t>
      </w:r>
    </w:p>
    <w:p w14:paraId="28976726" w14:textId="664DB4BC" w:rsidR="009C7A8D" w:rsidRDefault="009C7A8D" w:rsidP="009C7A8D">
      <w:pPr>
        <w:ind w:left="420" w:firstLine="420"/>
      </w:pPr>
      <w:r>
        <w:rPr>
          <w:rFonts w:hint="eastAsia"/>
        </w:rPr>
        <w:t>班委只能对管辖班级学生进行管理，录入考勤，查询信息。</w:t>
      </w:r>
    </w:p>
    <w:p w14:paraId="203005F2" w14:textId="5B874813" w:rsidR="009C7A8D" w:rsidRDefault="009C7A8D" w:rsidP="009C7A8D">
      <w:pPr>
        <w:ind w:left="420" w:firstLine="420"/>
      </w:pPr>
      <w:r>
        <w:rPr>
          <w:rFonts w:hint="eastAsia"/>
        </w:rPr>
        <w:t>教师只能对管辖专业的班级，学生进行管理，录入考勤，以及查询信息</w:t>
      </w:r>
      <w:r w:rsidR="001438E3">
        <w:rPr>
          <w:rFonts w:hint="eastAsia"/>
        </w:rPr>
        <w:t>，</w:t>
      </w:r>
    </w:p>
    <w:p w14:paraId="2D71D7CA" w14:textId="60B1A4CE" w:rsidR="00521AC9" w:rsidRDefault="0035685C" w:rsidP="00521AC9">
      <w:pPr>
        <w:ind w:left="420" w:firstLine="420"/>
      </w:pPr>
      <w:r>
        <w:rPr>
          <w:rFonts w:hint="eastAsia"/>
        </w:rPr>
        <w:t>严格按照学校的院，专业，班级、进行分类</w:t>
      </w:r>
      <w:r w:rsidR="00521AC9">
        <w:rPr>
          <w:rFonts w:hint="eastAsia"/>
        </w:rPr>
        <w:t>。</w:t>
      </w:r>
    </w:p>
    <w:p w14:paraId="1A0C51C6" w14:textId="77777777" w:rsidR="00733203" w:rsidRDefault="00733203" w:rsidP="00521AC9">
      <w:pPr>
        <w:ind w:left="420" w:firstLine="420"/>
      </w:pPr>
    </w:p>
    <w:p w14:paraId="2F983458" w14:textId="788E16B5" w:rsidR="00DE5E46" w:rsidRPr="00733203" w:rsidRDefault="00DE5E46" w:rsidP="00DE5E46">
      <w:pPr>
        <w:rPr>
          <w:b/>
          <w:bCs/>
        </w:rPr>
      </w:pPr>
      <w:r w:rsidRPr="00733203">
        <w:rPr>
          <w:b/>
          <w:bCs/>
        </w:rPr>
        <w:tab/>
        <w:t>2.</w:t>
      </w:r>
      <w:r w:rsidRPr="00733203">
        <w:rPr>
          <w:rFonts w:hint="eastAsia"/>
          <w:b/>
          <w:bCs/>
        </w:rPr>
        <w:t>主要功能特性</w:t>
      </w:r>
    </w:p>
    <w:p w14:paraId="7E0A2871" w14:textId="1FECA489" w:rsidR="00DE5E46" w:rsidRDefault="00DE5E46" w:rsidP="00DE5E46">
      <w:r>
        <w:tab/>
        <w:t>2</w:t>
      </w:r>
      <w:r>
        <w:rPr>
          <w:rFonts w:hint="eastAsia"/>
        </w:rPr>
        <w:t>.</w:t>
      </w:r>
      <w:r>
        <w:t>1-</w:t>
      </w:r>
      <w:r>
        <w:rPr>
          <w:rFonts w:hint="eastAsia"/>
        </w:rPr>
        <w:t>辅导员可以</w:t>
      </w:r>
      <w:r w:rsidR="00BE5909">
        <w:rPr>
          <w:rFonts w:hint="eastAsia"/>
        </w:rPr>
        <w:t>自行</w:t>
      </w:r>
      <w:r>
        <w:rPr>
          <w:rFonts w:hint="eastAsia"/>
        </w:rPr>
        <w:t>录入</w:t>
      </w:r>
      <w:r w:rsidR="00BE5909">
        <w:rPr>
          <w:rFonts w:hint="eastAsia"/>
        </w:rPr>
        <w:t>，也可以</w:t>
      </w:r>
      <w:r>
        <w:rPr>
          <w:rFonts w:hint="eastAsia"/>
        </w:rPr>
        <w:t>设置某个学生权限，</w:t>
      </w:r>
      <w:r w:rsidR="00BE5909">
        <w:rPr>
          <w:rFonts w:hint="eastAsia"/>
        </w:rPr>
        <w:t>让学生辅助老师录入每日（某日）的考勤信息。</w:t>
      </w:r>
    </w:p>
    <w:p w14:paraId="5470E50C" w14:textId="160B8815" w:rsidR="00BE5909" w:rsidRDefault="00BE5909" w:rsidP="00DE5E46">
      <w:r>
        <w:tab/>
        <w:t>2.2</w:t>
      </w:r>
      <w:r>
        <w:rPr>
          <w:rFonts w:hint="eastAsia"/>
        </w:rPr>
        <w:t>-录入时只需输入学生所在班级中的序号即可（学号末尾两位），方便快捷录入</w:t>
      </w:r>
    </w:p>
    <w:p w14:paraId="554D5B46" w14:textId="10049C5A" w:rsidR="00BE5909" w:rsidRDefault="00BE5909" w:rsidP="00DE5E46">
      <w:r>
        <w:tab/>
        <w:t>2.3</w:t>
      </w:r>
      <w:r>
        <w:rPr>
          <w:rFonts w:hint="eastAsia"/>
        </w:rPr>
        <w:t>-申请</w:t>
      </w:r>
      <w:r w:rsidR="002D3E11">
        <w:rPr>
          <w:rFonts w:hint="eastAsia"/>
        </w:rPr>
        <w:t>补签，上传凭证，教师</w:t>
      </w:r>
      <w:r>
        <w:rPr>
          <w:rFonts w:hint="eastAsia"/>
        </w:rPr>
        <w:t>审批补签</w:t>
      </w:r>
      <w:r w:rsidR="002D3E11">
        <w:rPr>
          <w:rFonts w:hint="eastAsia"/>
        </w:rPr>
        <w:t>，自动</w:t>
      </w:r>
      <w:r w:rsidR="00701B9F">
        <w:rPr>
          <w:rFonts w:hint="eastAsia"/>
        </w:rPr>
        <w:t>操作考勤</w:t>
      </w:r>
    </w:p>
    <w:p w14:paraId="034008EE" w14:textId="748DFC0F" w:rsidR="00646825" w:rsidRDefault="00BE5909" w:rsidP="00DE5E46">
      <w:r>
        <w:tab/>
        <w:t>2.4</w:t>
      </w:r>
      <w:r>
        <w:rPr>
          <w:rFonts w:hint="eastAsia"/>
        </w:rPr>
        <w:t>查看，本专业，本班，某周，某日的考勤表</w:t>
      </w:r>
    </w:p>
    <w:p w14:paraId="246ECB44" w14:textId="73B1CF63" w:rsidR="00646825" w:rsidRDefault="00646825" w:rsidP="00DE5E46">
      <w:r>
        <w:tab/>
        <w:t>2.5</w:t>
      </w:r>
      <w:r>
        <w:rPr>
          <w:rFonts w:hint="eastAsia"/>
        </w:rPr>
        <w:t>直接生成学院所需考勤材料</w:t>
      </w:r>
    </w:p>
    <w:p w14:paraId="254E6FDB" w14:textId="373E1BFA" w:rsidR="00646825" w:rsidRPr="00E56CDB" w:rsidRDefault="00646825" w:rsidP="00646825">
      <w:pPr>
        <w:rPr>
          <w:b/>
          <w:bCs/>
          <w:sz w:val="24"/>
          <w:szCs w:val="28"/>
        </w:rPr>
      </w:pPr>
      <w:r w:rsidRPr="00E56CDB">
        <w:rPr>
          <w:rFonts w:hint="eastAsia"/>
          <w:b/>
          <w:bCs/>
          <w:sz w:val="24"/>
          <w:szCs w:val="28"/>
        </w:rPr>
        <w:t>1</w:t>
      </w:r>
      <w:r w:rsidRPr="00E56CDB">
        <w:rPr>
          <w:b/>
          <w:bCs/>
          <w:sz w:val="24"/>
          <w:szCs w:val="28"/>
        </w:rPr>
        <w:t>.3</w:t>
      </w:r>
      <w:r w:rsidRPr="00E56CDB">
        <w:rPr>
          <w:rFonts w:hint="eastAsia"/>
          <w:b/>
          <w:bCs/>
          <w:sz w:val="24"/>
          <w:szCs w:val="28"/>
        </w:rPr>
        <w:t xml:space="preserve"> 设计原则</w:t>
      </w:r>
    </w:p>
    <w:p w14:paraId="64C408CE" w14:textId="5148363A" w:rsidR="00E30CA1" w:rsidRDefault="00E30CA1" w:rsidP="00646825">
      <w:r w:rsidRPr="00E30CA1">
        <w:rPr>
          <w:rFonts w:hint="eastAsia"/>
        </w:rPr>
        <w:t>运行环境：</w:t>
      </w:r>
      <w:r>
        <w:rPr>
          <w:rFonts w:hint="eastAsia"/>
        </w:rPr>
        <w:t>移动端</w:t>
      </w:r>
    </w:p>
    <w:p w14:paraId="5D78D041" w14:textId="5E2801C5" w:rsidR="00E30CA1" w:rsidRDefault="00E30CA1" w:rsidP="00646825">
      <w:r>
        <w:rPr>
          <w:rFonts w:hint="eastAsia"/>
        </w:rPr>
        <w:lastRenderedPageBreak/>
        <w:t>平台开发：eclipse</w:t>
      </w:r>
    </w:p>
    <w:p w14:paraId="3FD8D6C8" w14:textId="02EE74FA" w:rsidR="00E30CA1" w:rsidRDefault="00E30CA1" w:rsidP="00646825">
      <w:r>
        <w:rPr>
          <w:rFonts w:hint="eastAsia"/>
        </w:rPr>
        <w:t>数据库：MYSQL</w:t>
      </w:r>
    </w:p>
    <w:p w14:paraId="110A563E" w14:textId="79BCFB28" w:rsidR="00E30CA1" w:rsidRDefault="00E30CA1" w:rsidP="00646825">
      <w:r>
        <w:rPr>
          <w:rFonts w:hint="eastAsia"/>
        </w:rPr>
        <w:t>过程记录：</w:t>
      </w:r>
      <w:proofErr w:type="spellStart"/>
      <w:r w:rsidRPr="00E30CA1">
        <w:t>teambition</w:t>
      </w:r>
      <w:proofErr w:type="spellEnd"/>
      <w:r>
        <w:rPr>
          <w:rFonts w:hint="eastAsia"/>
        </w:rPr>
        <w:t>在线项目管理平台</w:t>
      </w:r>
    </w:p>
    <w:p w14:paraId="61FC1EE5" w14:textId="77777777" w:rsidR="00D616CD" w:rsidRDefault="00D616CD" w:rsidP="00646825"/>
    <w:p w14:paraId="10661A84" w14:textId="36582BD8" w:rsidR="00D616CD" w:rsidRDefault="00D616CD" w:rsidP="00646825">
      <w:pPr>
        <w:rPr>
          <w:b/>
          <w:bCs/>
          <w:sz w:val="32"/>
          <w:szCs w:val="36"/>
        </w:rPr>
      </w:pPr>
      <w:r w:rsidRPr="00D616CD">
        <w:rPr>
          <w:rFonts w:hint="eastAsia"/>
          <w:b/>
          <w:bCs/>
          <w:sz w:val="32"/>
          <w:szCs w:val="36"/>
        </w:rPr>
        <w:t>二</w:t>
      </w:r>
      <w:r>
        <w:rPr>
          <w:rFonts w:hint="eastAsia"/>
          <w:b/>
          <w:bCs/>
          <w:sz w:val="32"/>
          <w:szCs w:val="36"/>
        </w:rPr>
        <w:t>，</w:t>
      </w:r>
      <w:r w:rsidRPr="00D616CD">
        <w:rPr>
          <w:rFonts w:hint="eastAsia"/>
          <w:b/>
          <w:bCs/>
          <w:sz w:val="32"/>
          <w:szCs w:val="36"/>
        </w:rPr>
        <w:t>需求分析</w:t>
      </w:r>
    </w:p>
    <w:p w14:paraId="6F96DC8D" w14:textId="267181A5" w:rsidR="00D616CD" w:rsidRPr="00E56CDB" w:rsidRDefault="00D616CD" w:rsidP="00646825">
      <w:pPr>
        <w:rPr>
          <w:b/>
          <w:bCs/>
          <w:sz w:val="24"/>
          <w:szCs w:val="28"/>
        </w:rPr>
      </w:pPr>
      <w:r w:rsidRPr="00E56CDB">
        <w:rPr>
          <w:rFonts w:hint="eastAsia"/>
          <w:b/>
          <w:bCs/>
          <w:sz w:val="24"/>
          <w:szCs w:val="28"/>
        </w:rPr>
        <w:t>2</w:t>
      </w:r>
      <w:r w:rsidRPr="00E56CDB">
        <w:rPr>
          <w:b/>
          <w:bCs/>
          <w:sz w:val="24"/>
          <w:szCs w:val="28"/>
        </w:rPr>
        <w:t>.1</w:t>
      </w:r>
      <w:r w:rsidR="00FE786B" w:rsidRPr="00E56CDB">
        <w:rPr>
          <w:rFonts w:hint="eastAsia"/>
          <w:b/>
          <w:bCs/>
          <w:sz w:val="24"/>
          <w:szCs w:val="28"/>
        </w:rPr>
        <w:t>需求陈述</w:t>
      </w:r>
    </w:p>
    <w:p w14:paraId="219FD24B" w14:textId="7B2253DC" w:rsidR="00FE786B" w:rsidRDefault="00FE786B" w:rsidP="00646825">
      <w:r w:rsidRPr="00FE786B">
        <w:rPr>
          <w:rFonts w:hint="eastAsia"/>
        </w:rPr>
        <w:t>应用主要包括两大</w:t>
      </w:r>
      <w:r w:rsidR="00BD6458">
        <w:rPr>
          <w:rFonts w:hint="eastAsia"/>
        </w:rPr>
        <w:t>界面：</w:t>
      </w:r>
    </w:p>
    <w:p w14:paraId="7C5C8EBC" w14:textId="175A4B21" w:rsidR="00BD6458" w:rsidRDefault="00BD6458" w:rsidP="00BD6458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班委界面</w:t>
      </w:r>
    </w:p>
    <w:p w14:paraId="10F4B898" w14:textId="579FF1DF" w:rsidR="00BD6458" w:rsidRDefault="00BD6458" w:rsidP="00BD6458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老师界面</w:t>
      </w:r>
    </w:p>
    <w:p w14:paraId="4D469769" w14:textId="25104B6E" w:rsidR="00BD6458" w:rsidRDefault="00BD6458" w:rsidP="00BD6458">
      <w:r>
        <w:rPr>
          <w:rFonts w:hint="eastAsia"/>
        </w:rPr>
        <w:t>主要功能：</w:t>
      </w:r>
    </w:p>
    <w:p w14:paraId="7D2A73FA" w14:textId="596114AE" w:rsidR="00BD6458" w:rsidRDefault="00BD6458" w:rsidP="00BD6458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录入信息</w:t>
      </w:r>
    </w:p>
    <w:p w14:paraId="7C634FD8" w14:textId="1485581C" w:rsidR="00A4368F" w:rsidRDefault="00A4368F" w:rsidP="00A4368F">
      <w:pPr>
        <w:ind w:left="420"/>
      </w:pPr>
      <w:r>
        <w:rPr>
          <w:rFonts w:hint="eastAsia"/>
        </w:rPr>
        <w:t>班委或者老师选择相应的周次和星期，输入当天未到学生的编号即可录入信息</w:t>
      </w:r>
    </w:p>
    <w:p w14:paraId="73F5E696" w14:textId="5A91DF72" w:rsidR="00BD6458" w:rsidRDefault="00BD6458" w:rsidP="00BD6458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补签</w:t>
      </w:r>
    </w:p>
    <w:p w14:paraId="2935F7E0" w14:textId="62D8C5E0" w:rsidR="00A4368F" w:rsidRDefault="00A4368F" w:rsidP="00A4368F">
      <w:pPr>
        <w:ind w:left="465"/>
      </w:pPr>
      <w:r>
        <w:rPr>
          <w:rFonts w:hint="eastAsia"/>
        </w:rPr>
        <w:t>班委选择相应的周次和星期，输入补签学生的编号以及补签原因，上传凭据，即可申请补签。并由老师进行审批</w:t>
      </w:r>
    </w:p>
    <w:p w14:paraId="2C29F79F" w14:textId="312C0E7F" w:rsidR="00BD6458" w:rsidRDefault="00BD6458" w:rsidP="00BD6458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查看信息</w:t>
      </w:r>
    </w:p>
    <w:p w14:paraId="0234FC1A" w14:textId="687947D7" w:rsidR="00A4368F" w:rsidRDefault="00A4368F" w:rsidP="00A4368F">
      <w:pPr>
        <w:ind w:left="465"/>
      </w:pPr>
      <w:r>
        <w:rPr>
          <w:rFonts w:hint="eastAsia"/>
        </w:rPr>
        <w:t>班委可以查看本班考勤信息，看可以查看负责专业的所有考勤信息</w:t>
      </w:r>
    </w:p>
    <w:p w14:paraId="7A947BB9" w14:textId="267C21AE" w:rsidR="00BD6458" w:rsidRPr="00E56CDB" w:rsidRDefault="00E56CDB" w:rsidP="00BD6458">
      <w:pPr>
        <w:rPr>
          <w:b/>
          <w:bCs/>
          <w:sz w:val="24"/>
          <w:szCs w:val="28"/>
        </w:rPr>
      </w:pPr>
      <w:r w:rsidRPr="00E56CDB">
        <w:rPr>
          <w:rFonts w:hint="eastAsia"/>
          <w:b/>
          <w:bCs/>
          <w:sz w:val="24"/>
          <w:szCs w:val="28"/>
        </w:rPr>
        <w:t>2</w:t>
      </w:r>
      <w:r w:rsidRPr="00E56CDB">
        <w:rPr>
          <w:b/>
          <w:bCs/>
          <w:sz w:val="24"/>
          <w:szCs w:val="28"/>
        </w:rPr>
        <w:t xml:space="preserve">.2 </w:t>
      </w:r>
      <w:r w:rsidRPr="00E56CDB">
        <w:rPr>
          <w:rFonts w:hint="eastAsia"/>
          <w:b/>
          <w:bCs/>
          <w:sz w:val="24"/>
          <w:szCs w:val="28"/>
        </w:rPr>
        <w:t>操作用例</w:t>
      </w:r>
    </w:p>
    <w:p w14:paraId="0324DD2B" w14:textId="7945302B" w:rsidR="00E56CDB" w:rsidRDefault="00E56CDB" w:rsidP="00E56CDB">
      <w:pPr>
        <w:ind w:firstLine="359"/>
        <w:rPr>
          <w:b/>
          <w:bCs/>
        </w:rPr>
      </w:pPr>
      <w:r>
        <w:rPr>
          <w:rFonts w:hint="eastAsia"/>
          <w:b/>
          <w:bCs/>
        </w:rPr>
        <w:t>班委：</w:t>
      </w:r>
    </w:p>
    <w:p w14:paraId="0AB79D1B" w14:textId="77777777" w:rsidR="00E56CDB" w:rsidRDefault="00E56CDB" w:rsidP="00E56CDB">
      <w:pPr>
        <w:ind w:firstLine="359"/>
      </w:pPr>
      <w:r>
        <w:rPr>
          <w:rFonts w:hint="eastAsia"/>
        </w:rPr>
        <w:t>提交申请：填写信息，申请补签</w:t>
      </w:r>
    </w:p>
    <w:p w14:paraId="4112C031" w14:textId="77777777" w:rsidR="00E56CDB" w:rsidRDefault="00E56CDB" w:rsidP="00E56CDB">
      <w:pPr>
        <w:ind w:firstLine="359"/>
      </w:pPr>
      <w:r>
        <w:rPr>
          <w:rFonts w:hint="eastAsia"/>
        </w:rPr>
        <w:t>录入信息：选择班级，选择周次，录入信息</w:t>
      </w:r>
    </w:p>
    <w:p w14:paraId="0763F82A" w14:textId="77777777" w:rsidR="00E56CDB" w:rsidRDefault="00E56CDB" w:rsidP="00E56CDB">
      <w:pPr>
        <w:ind w:firstLine="359"/>
      </w:pPr>
      <w:r>
        <w:rPr>
          <w:rFonts w:hint="eastAsia"/>
        </w:rPr>
        <w:t>查看记录：查看当前出勤表信息</w:t>
      </w:r>
    </w:p>
    <w:p w14:paraId="200B7AFB" w14:textId="5056B4B1" w:rsidR="00E56CDB" w:rsidRDefault="00E56CDB" w:rsidP="00E56CDB">
      <w:pPr>
        <w:ind w:firstLine="359"/>
      </w:pPr>
      <w:r>
        <w:rPr>
          <w:rFonts w:hint="eastAsia"/>
        </w:rPr>
        <w:t>申请补签：提交补签申请，上传凭证</w:t>
      </w:r>
    </w:p>
    <w:p w14:paraId="295EB801" w14:textId="44F09156" w:rsidR="00E56CDB" w:rsidRPr="00E56CDB" w:rsidRDefault="00E56CDB" w:rsidP="00E56CDB">
      <w:pPr>
        <w:ind w:firstLine="359"/>
        <w:rPr>
          <w:b/>
          <w:bCs/>
        </w:rPr>
      </w:pPr>
      <w:r w:rsidRPr="00E56CDB">
        <w:rPr>
          <w:rFonts w:hint="eastAsia"/>
          <w:b/>
          <w:bCs/>
        </w:rPr>
        <w:t>教师：</w:t>
      </w:r>
    </w:p>
    <w:p w14:paraId="698A8111" w14:textId="77777777" w:rsidR="00E56CDB" w:rsidRDefault="00E56CDB" w:rsidP="00E56CDB">
      <w:pPr>
        <w:ind w:firstLine="359"/>
      </w:pPr>
      <w:r>
        <w:rPr>
          <w:rFonts w:hint="eastAsia"/>
        </w:rPr>
        <w:t>教师登陆：教师登录，记住密码，找回密码</w:t>
      </w:r>
    </w:p>
    <w:p w14:paraId="018647D0" w14:textId="77777777" w:rsidR="00E56CDB" w:rsidRDefault="00E56CDB" w:rsidP="00E56CDB">
      <w:pPr>
        <w:ind w:firstLine="359"/>
      </w:pPr>
      <w:r>
        <w:rPr>
          <w:rFonts w:hint="eastAsia"/>
        </w:rPr>
        <w:t>管理班级：添加，删除，修改，导入，学生信息</w:t>
      </w:r>
    </w:p>
    <w:p w14:paraId="177DB9DA" w14:textId="77777777" w:rsidR="00E56CDB" w:rsidRDefault="00E56CDB" w:rsidP="00E56CDB">
      <w:pPr>
        <w:ind w:firstLine="359"/>
      </w:pPr>
      <w:r>
        <w:rPr>
          <w:rFonts w:hint="eastAsia"/>
        </w:rPr>
        <w:t>审批补签：查看申请，审批申请</w:t>
      </w:r>
    </w:p>
    <w:p w14:paraId="4D4F9805" w14:textId="77777777" w:rsidR="00E56CDB" w:rsidRDefault="00E56CDB" w:rsidP="00E56CDB">
      <w:pPr>
        <w:ind w:firstLine="359"/>
      </w:pPr>
      <w:r>
        <w:rPr>
          <w:rFonts w:hint="eastAsia"/>
        </w:rPr>
        <w:t>查询信息：查看课程签到情况。查看某人信息。</w:t>
      </w:r>
    </w:p>
    <w:p w14:paraId="0187C329" w14:textId="579F08C4" w:rsidR="00E56CDB" w:rsidRDefault="00E56CDB" w:rsidP="00E56CDB">
      <w:pPr>
        <w:ind w:firstLine="359"/>
      </w:pPr>
      <w:r>
        <w:rPr>
          <w:rFonts w:hint="eastAsia"/>
        </w:rPr>
        <w:t>期末总表制作：制作期末出勤总表小工具</w:t>
      </w:r>
    </w:p>
    <w:p w14:paraId="0B2032CE" w14:textId="77777777" w:rsidR="00B8663A" w:rsidRDefault="00B8663A" w:rsidP="00E56CDB">
      <w:pPr>
        <w:ind w:firstLine="359"/>
      </w:pPr>
    </w:p>
    <w:p w14:paraId="19EECB59" w14:textId="534DE6B6" w:rsidR="00B8663A" w:rsidRDefault="00B8663A" w:rsidP="00B8663A">
      <w:pPr>
        <w:rPr>
          <w:b/>
          <w:bCs/>
          <w:sz w:val="32"/>
          <w:szCs w:val="36"/>
        </w:rPr>
      </w:pPr>
      <w:r w:rsidRPr="00B8663A">
        <w:rPr>
          <w:rFonts w:hint="eastAsia"/>
          <w:b/>
          <w:bCs/>
          <w:sz w:val="32"/>
          <w:szCs w:val="36"/>
        </w:rPr>
        <w:t>三，总体设计与实现</w:t>
      </w:r>
    </w:p>
    <w:p w14:paraId="6E98B599" w14:textId="66C10319" w:rsidR="00B8663A" w:rsidRPr="00B8663A" w:rsidRDefault="00B8663A" w:rsidP="00B8663A">
      <w:pPr>
        <w:rPr>
          <w:b/>
          <w:bCs/>
          <w:sz w:val="24"/>
          <w:szCs w:val="28"/>
        </w:rPr>
      </w:pPr>
      <w:r w:rsidRPr="00B8663A">
        <w:rPr>
          <w:rFonts w:hint="eastAsia"/>
          <w:b/>
          <w:bCs/>
          <w:sz w:val="24"/>
          <w:szCs w:val="28"/>
        </w:rPr>
        <w:t>3</w:t>
      </w:r>
      <w:r w:rsidRPr="00B8663A">
        <w:rPr>
          <w:b/>
          <w:bCs/>
          <w:sz w:val="24"/>
          <w:szCs w:val="28"/>
        </w:rPr>
        <w:t xml:space="preserve">.1 </w:t>
      </w:r>
      <w:r w:rsidRPr="00B8663A">
        <w:rPr>
          <w:rFonts w:hint="eastAsia"/>
          <w:b/>
          <w:bCs/>
          <w:sz w:val="24"/>
          <w:szCs w:val="28"/>
        </w:rPr>
        <w:t>系统框架</w:t>
      </w:r>
    </w:p>
    <w:p w14:paraId="15A0C341" w14:textId="482B2CEA" w:rsidR="00B8663A" w:rsidRDefault="00B8663A" w:rsidP="00B8663A">
      <w:r>
        <w:rPr>
          <w:rFonts w:hint="eastAsia"/>
        </w:rPr>
        <w:t>本系统采用</w:t>
      </w:r>
      <w:r>
        <w:t xml:space="preserve">B/S  </w:t>
      </w:r>
      <w:r>
        <w:rPr>
          <w:rFonts w:hint="eastAsia"/>
        </w:rPr>
        <w:t xml:space="preserve">浏览器/服务器 </w:t>
      </w:r>
      <w:r>
        <w:t xml:space="preserve">  </w:t>
      </w:r>
      <w:r>
        <w:rPr>
          <w:rFonts w:hint="eastAsia"/>
        </w:rPr>
        <w:t>模式</w:t>
      </w:r>
    </w:p>
    <w:p w14:paraId="3B66D876" w14:textId="4C66C4D1" w:rsidR="00B8663A" w:rsidRDefault="00B8663A" w:rsidP="00B8663A">
      <w:r w:rsidRPr="00B8663A">
        <w:t>B/S架构即浏览器和服务器架构模式，是随着Internet技术的兴起，对C/S架构的一种变化或者改进的架构。在这种架构下，用户工作界面是通过WWW浏览器来实现，极少部分事务逻辑在前端（Browser）实现，但是主要事务逻辑在服务器端(Server)实现</w:t>
      </w:r>
    </w:p>
    <w:p w14:paraId="7B84051E" w14:textId="6D44D949" w:rsidR="00B8663A" w:rsidRPr="00B8663A" w:rsidRDefault="00B8663A" w:rsidP="00B8663A">
      <w:pPr>
        <w:rPr>
          <w:b/>
          <w:bCs/>
          <w:sz w:val="24"/>
          <w:szCs w:val="28"/>
        </w:rPr>
      </w:pPr>
      <w:r w:rsidRPr="00B8663A">
        <w:rPr>
          <w:rFonts w:hint="eastAsia"/>
          <w:b/>
          <w:bCs/>
          <w:sz w:val="24"/>
          <w:szCs w:val="28"/>
        </w:rPr>
        <w:t>3</w:t>
      </w:r>
      <w:r w:rsidRPr="00B8663A">
        <w:rPr>
          <w:b/>
          <w:bCs/>
          <w:sz w:val="24"/>
          <w:szCs w:val="28"/>
        </w:rPr>
        <w:t xml:space="preserve">.2 </w:t>
      </w:r>
      <w:r w:rsidRPr="00B8663A">
        <w:rPr>
          <w:rFonts w:hint="eastAsia"/>
          <w:b/>
          <w:bCs/>
          <w:sz w:val="24"/>
          <w:szCs w:val="28"/>
        </w:rPr>
        <w:t>系统结构图</w:t>
      </w:r>
    </w:p>
    <w:p w14:paraId="0550BD42" w14:textId="1931623A" w:rsidR="00B8663A" w:rsidRPr="00B8663A" w:rsidRDefault="00B8663A" w:rsidP="00B8663A">
      <w:pPr>
        <w:rPr>
          <w:b/>
          <w:bCs/>
        </w:rPr>
      </w:pPr>
      <w:r>
        <w:object w:dxaOrig="10546" w:dyaOrig="7411" w14:anchorId="05794A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1pt" o:ole="">
            <v:imagedata r:id="rId7" o:title=""/>
          </v:shape>
          <o:OLEObject Type="Embed" ProgID="Visio.Drawing.15" ShapeID="_x0000_i1025" DrawAspect="Content" ObjectID="_1630309975" r:id="rId8"/>
        </w:object>
      </w:r>
    </w:p>
    <w:sectPr w:rsidR="00B8663A" w:rsidRPr="00B866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BD8B9F" w14:textId="77777777" w:rsidR="008B25AC" w:rsidRDefault="008B25AC" w:rsidP="00450B35">
      <w:r>
        <w:separator/>
      </w:r>
    </w:p>
  </w:endnote>
  <w:endnote w:type="continuationSeparator" w:id="0">
    <w:p w14:paraId="54342603" w14:textId="77777777" w:rsidR="008B25AC" w:rsidRDefault="008B25AC" w:rsidP="00450B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FBCF9D" w14:textId="77777777" w:rsidR="008B25AC" w:rsidRDefault="008B25AC" w:rsidP="00450B35">
      <w:r>
        <w:separator/>
      </w:r>
    </w:p>
  </w:footnote>
  <w:footnote w:type="continuationSeparator" w:id="0">
    <w:p w14:paraId="046C592A" w14:textId="77777777" w:rsidR="008B25AC" w:rsidRDefault="008B25AC" w:rsidP="00450B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F83D6A"/>
    <w:multiLevelType w:val="hybridMultilevel"/>
    <w:tmpl w:val="ACEED1FE"/>
    <w:lvl w:ilvl="0" w:tplc="E0BAE36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6F53DBC"/>
    <w:multiLevelType w:val="hybridMultilevel"/>
    <w:tmpl w:val="729438DC"/>
    <w:lvl w:ilvl="0" w:tplc="188406D4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598D35F0"/>
    <w:multiLevelType w:val="hybridMultilevel"/>
    <w:tmpl w:val="D8AA9ACC"/>
    <w:lvl w:ilvl="0" w:tplc="01B613EE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13557D3"/>
    <w:multiLevelType w:val="hybridMultilevel"/>
    <w:tmpl w:val="E6FCFE22"/>
    <w:lvl w:ilvl="0" w:tplc="94341C24">
      <w:start w:val="1"/>
      <w:numFmt w:val="decimal"/>
      <w:lvlText w:val="%1-"/>
      <w:lvlJc w:val="left"/>
      <w:pPr>
        <w:ind w:left="46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45" w:hanging="420"/>
      </w:pPr>
    </w:lvl>
    <w:lvl w:ilvl="2" w:tplc="0409001B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4" w15:restartNumberingAfterBreak="0">
    <w:nsid w:val="7DFF05D3"/>
    <w:multiLevelType w:val="hybridMultilevel"/>
    <w:tmpl w:val="C35A09B4"/>
    <w:lvl w:ilvl="0" w:tplc="4EB02C3E">
      <w:start w:val="1"/>
      <w:numFmt w:val="decimal"/>
      <w:lvlText w:val="%1-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C4531"/>
    <w:rsid w:val="0006336E"/>
    <w:rsid w:val="001438E3"/>
    <w:rsid w:val="001616F8"/>
    <w:rsid w:val="00297E28"/>
    <w:rsid w:val="002D3E11"/>
    <w:rsid w:val="0035685C"/>
    <w:rsid w:val="00376AE9"/>
    <w:rsid w:val="00450B35"/>
    <w:rsid w:val="00465D23"/>
    <w:rsid w:val="00521AC9"/>
    <w:rsid w:val="005474A6"/>
    <w:rsid w:val="00564C75"/>
    <w:rsid w:val="00646825"/>
    <w:rsid w:val="006C4531"/>
    <w:rsid w:val="00701B9F"/>
    <w:rsid w:val="0070474A"/>
    <w:rsid w:val="00733203"/>
    <w:rsid w:val="00815222"/>
    <w:rsid w:val="00890635"/>
    <w:rsid w:val="008B25AC"/>
    <w:rsid w:val="00921FBD"/>
    <w:rsid w:val="009C7A8D"/>
    <w:rsid w:val="009F2EE7"/>
    <w:rsid w:val="009F7EF2"/>
    <w:rsid w:val="00A4368F"/>
    <w:rsid w:val="00A4676B"/>
    <w:rsid w:val="00B8663A"/>
    <w:rsid w:val="00BD6458"/>
    <w:rsid w:val="00BE5909"/>
    <w:rsid w:val="00CD4110"/>
    <w:rsid w:val="00D616CD"/>
    <w:rsid w:val="00DE5E46"/>
    <w:rsid w:val="00E30CA1"/>
    <w:rsid w:val="00E56CDB"/>
    <w:rsid w:val="00E848DD"/>
    <w:rsid w:val="00EF588A"/>
    <w:rsid w:val="00F463F9"/>
    <w:rsid w:val="00FE78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E5CDBFE"/>
  <w15:chartTrackingRefBased/>
  <w15:docId w15:val="{D66A5158-2AF2-4AB6-A992-F0A43144C9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921FB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D616CD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450B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50B35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50B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50B3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8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92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95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4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4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5</Pages>
  <Words>316</Words>
  <Characters>1803</Characters>
  <Application>Microsoft Office Word</Application>
  <DocSecurity>0</DocSecurity>
  <Lines>15</Lines>
  <Paragraphs>4</Paragraphs>
  <ScaleCrop>false</ScaleCrop>
  <Company/>
  <LinksUpToDate>false</LinksUpToDate>
  <CharactersWithSpaces>2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en</dc:creator>
  <cp:keywords/>
  <dc:description/>
  <cp:lastModifiedBy>garen</cp:lastModifiedBy>
  <cp:revision>35</cp:revision>
  <dcterms:created xsi:type="dcterms:W3CDTF">2019-09-09T06:03:00Z</dcterms:created>
  <dcterms:modified xsi:type="dcterms:W3CDTF">2019-09-18T03:06:00Z</dcterms:modified>
</cp:coreProperties>
</file>